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eDRX are not clear to us, remembering UE should request eDRX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BodyText"/>
              <w:rPr>
                <w:rFonts w:eastAsia="SimSun"/>
                <w:lang w:val="en-US"/>
              </w:rPr>
            </w:pPr>
            <w:r>
              <w:rPr>
                <w:rFonts w:eastAsia="SimSun"/>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then a wearable UE has to choose either 1.28sec (the current behavior with NO power-saving) or the next avalibl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r w:rsidR="00BB5FE5">
              <w:rPr>
                <w:rFonts w:eastAsia="SimSun"/>
                <w:lang w:val="en-US"/>
              </w:rPr>
              <w:t xml:space="preserve">eDRX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28C7E3BA" w:rsidR="003F5EFC" w:rsidRPr="00F85A5B" w:rsidRDefault="003F5EFC" w:rsidP="003F5EFC">
            <w:pPr>
              <w:pStyle w:val="BodyText"/>
              <w:rPr>
                <w:rFonts w:eastAsia="Malgun Gothic"/>
                <w:bCs/>
                <w:lang w:val="en-US" w:eastAsia="ko-KR"/>
              </w:rPr>
            </w:pPr>
          </w:p>
        </w:tc>
        <w:tc>
          <w:tcPr>
            <w:tcW w:w="1560" w:type="dxa"/>
          </w:tcPr>
          <w:p w14:paraId="44AEB93A" w14:textId="540D9988" w:rsidR="003F5EFC" w:rsidRPr="00F85A5B" w:rsidRDefault="003F5EFC" w:rsidP="003F5EFC">
            <w:pPr>
              <w:pStyle w:val="BodyText"/>
              <w:rPr>
                <w:rFonts w:eastAsia="SimSun"/>
                <w:lang w:val="en-US"/>
              </w:rPr>
            </w:pPr>
          </w:p>
        </w:tc>
        <w:tc>
          <w:tcPr>
            <w:tcW w:w="6378" w:type="dxa"/>
          </w:tcPr>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78FA1CE8" w:rsidR="00892E52" w:rsidRPr="00F85A5B" w:rsidRDefault="00892E52" w:rsidP="003F5EFC">
            <w:pPr>
              <w:pStyle w:val="BodyText"/>
              <w:rPr>
                <w:rFonts w:eastAsia="Malgun Gothic"/>
                <w:bCs/>
                <w:lang w:val="en-US" w:eastAsia="ko-KR"/>
              </w:rPr>
            </w:pPr>
          </w:p>
        </w:tc>
        <w:tc>
          <w:tcPr>
            <w:tcW w:w="1560" w:type="dxa"/>
          </w:tcPr>
          <w:p w14:paraId="5A1AEC7B" w14:textId="177830F0" w:rsidR="00892E52" w:rsidRPr="00F85A5B" w:rsidRDefault="00892E52" w:rsidP="003F5EFC">
            <w:pPr>
              <w:pStyle w:val="BodyText"/>
              <w:rPr>
                <w:rFonts w:eastAsia="SimSun"/>
                <w:lang w:val="en-US"/>
              </w:rPr>
            </w:pPr>
          </w:p>
        </w:tc>
        <w:tc>
          <w:tcPr>
            <w:tcW w:w="6378" w:type="dxa"/>
          </w:tcPr>
          <w:p w14:paraId="55EF12D5" w14:textId="77777777" w:rsidR="00892E52" w:rsidRPr="00F85A5B" w:rsidRDefault="00892E52" w:rsidP="003F5EFC">
            <w:pPr>
              <w:pStyle w:val="BodyText"/>
              <w:rPr>
                <w:rFonts w:eastAsia="SimSun"/>
                <w:lang w:val="en-US"/>
              </w:rPr>
            </w:pPr>
          </w:p>
        </w:tc>
      </w:tr>
      <w:tr w:rsidR="004F2F9A" w:rsidRPr="00F85A5B" w14:paraId="5BB761CB" w14:textId="77777777" w:rsidTr="004C1E21">
        <w:tc>
          <w:tcPr>
            <w:tcW w:w="1696" w:type="dxa"/>
          </w:tcPr>
          <w:p w14:paraId="595B40B1" w14:textId="6CF3F700" w:rsidR="004F2F9A" w:rsidRPr="00F85A5B" w:rsidRDefault="004F2F9A" w:rsidP="004F2F9A">
            <w:pPr>
              <w:pStyle w:val="BodyText"/>
              <w:rPr>
                <w:rFonts w:eastAsia="Malgun Gothic"/>
                <w:bCs/>
                <w:lang w:val="en-US" w:eastAsia="ko-KR"/>
              </w:rPr>
            </w:pPr>
          </w:p>
        </w:tc>
        <w:tc>
          <w:tcPr>
            <w:tcW w:w="1560" w:type="dxa"/>
          </w:tcPr>
          <w:p w14:paraId="1CCD9FB1" w14:textId="1AF96713" w:rsidR="004F2F9A" w:rsidRPr="00F85A5B" w:rsidRDefault="004F2F9A" w:rsidP="004F2F9A">
            <w:pPr>
              <w:pStyle w:val="BodyText"/>
              <w:rPr>
                <w:rFonts w:eastAsia="SimSun"/>
                <w:lang w:val="en-US"/>
              </w:rPr>
            </w:pPr>
          </w:p>
        </w:tc>
        <w:tc>
          <w:tcPr>
            <w:tcW w:w="6378" w:type="dxa"/>
          </w:tcPr>
          <w:p w14:paraId="17741787" w14:textId="2E33F98D" w:rsidR="004F2F9A" w:rsidRPr="00F85A5B" w:rsidRDefault="004F2F9A" w:rsidP="004F2F9A">
            <w:pPr>
              <w:pStyle w:val="BodyText"/>
              <w:rPr>
                <w:rFonts w:eastAsia="SimSun"/>
                <w:lang w:val="en-US"/>
              </w:rPr>
            </w:pPr>
          </w:p>
        </w:tc>
      </w:tr>
      <w:tr w:rsidR="00383B16" w:rsidRPr="00F85A5B" w14:paraId="717A13E3" w14:textId="77777777" w:rsidTr="004C1E21">
        <w:tc>
          <w:tcPr>
            <w:tcW w:w="1696" w:type="dxa"/>
          </w:tcPr>
          <w:p w14:paraId="627507CD" w14:textId="70AD2759" w:rsidR="00383B16" w:rsidRPr="00F85A5B" w:rsidRDefault="00383B16" w:rsidP="00383B16">
            <w:pPr>
              <w:pStyle w:val="BodyText"/>
              <w:rPr>
                <w:rFonts w:eastAsia="DengXian"/>
                <w:bCs/>
                <w:lang w:val="en-US"/>
              </w:rPr>
            </w:pPr>
          </w:p>
        </w:tc>
        <w:tc>
          <w:tcPr>
            <w:tcW w:w="1560" w:type="dxa"/>
          </w:tcPr>
          <w:p w14:paraId="3EB91C7D" w14:textId="4E0353A8" w:rsidR="00383B16" w:rsidRPr="00F85A5B" w:rsidRDefault="00383B16" w:rsidP="00383B16">
            <w:pPr>
              <w:pStyle w:val="BodyText"/>
              <w:rPr>
                <w:rFonts w:eastAsia="SimSun"/>
                <w:lang w:val="en-US"/>
              </w:rPr>
            </w:pPr>
          </w:p>
        </w:tc>
        <w:tc>
          <w:tcPr>
            <w:tcW w:w="6378" w:type="dxa"/>
          </w:tcPr>
          <w:p w14:paraId="5E86B928" w14:textId="6657B68E" w:rsidR="00383B16" w:rsidRPr="00F85A5B" w:rsidRDefault="00383B16" w:rsidP="00383B16">
            <w:pPr>
              <w:pStyle w:val="BodyText"/>
              <w:rPr>
                <w:rFonts w:eastAsia="SimSun"/>
                <w:lang w:val="en-US"/>
              </w:rPr>
            </w:pPr>
          </w:p>
        </w:tc>
      </w:tr>
      <w:tr w:rsidR="0078379E" w:rsidRPr="00F85A5B" w14:paraId="3EB4FA5C" w14:textId="77777777" w:rsidTr="004C1E21">
        <w:tc>
          <w:tcPr>
            <w:tcW w:w="1696" w:type="dxa"/>
          </w:tcPr>
          <w:p w14:paraId="7853105D" w14:textId="7945F72F" w:rsidR="0078379E" w:rsidRPr="00F85A5B" w:rsidRDefault="0078379E" w:rsidP="0078379E">
            <w:pPr>
              <w:pStyle w:val="BodyText"/>
              <w:rPr>
                <w:rFonts w:eastAsia="Malgun Gothic"/>
                <w:bCs/>
                <w:lang w:val="en-US" w:eastAsia="ko-KR"/>
              </w:rPr>
            </w:pPr>
          </w:p>
        </w:tc>
        <w:tc>
          <w:tcPr>
            <w:tcW w:w="1560" w:type="dxa"/>
          </w:tcPr>
          <w:p w14:paraId="25A7C370" w14:textId="431E378D" w:rsidR="0078379E" w:rsidRPr="00F85A5B" w:rsidRDefault="0078379E" w:rsidP="0078379E">
            <w:pPr>
              <w:pStyle w:val="BodyText"/>
              <w:rPr>
                <w:rFonts w:eastAsia="SimSun"/>
                <w:lang w:val="en-US"/>
              </w:rPr>
            </w:pPr>
          </w:p>
        </w:tc>
        <w:tc>
          <w:tcPr>
            <w:tcW w:w="6378" w:type="dxa"/>
          </w:tcPr>
          <w:p w14:paraId="300158B6" w14:textId="3DCB80EF" w:rsidR="0078379E" w:rsidRPr="00F85A5B" w:rsidRDefault="0078379E" w:rsidP="0078379E">
            <w:pPr>
              <w:pStyle w:val="BodyText"/>
              <w:rPr>
                <w:rFonts w:eastAsia="SimSun"/>
                <w:lang w:val="en-US"/>
              </w:rPr>
            </w:pPr>
          </w:p>
        </w:tc>
      </w:tr>
      <w:tr w:rsidR="00A01923" w:rsidRPr="00F85A5B" w14:paraId="763F5489" w14:textId="77777777" w:rsidTr="004C1E21">
        <w:tc>
          <w:tcPr>
            <w:tcW w:w="1696" w:type="dxa"/>
          </w:tcPr>
          <w:p w14:paraId="07C121EB" w14:textId="107CC3E0" w:rsidR="00A01923" w:rsidRPr="00F85A5B" w:rsidRDefault="00A01923" w:rsidP="00A01923">
            <w:pPr>
              <w:pStyle w:val="BodyText"/>
              <w:rPr>
                <w:rFonts w:eastAsiaTheme="minorEastAsia"/>
                <w:bCs/>
                <w:lang w:val="en-US" w:eastAsia="ja-JP"/>
              </w:rPr>
            </w:pPr>
          </w:p>
        </w:tc>
        <w:tc>
          <w:tcPr>
            <w:tcW w:w="1560" w:type="dxa"/>
          </w:tcPr>
          <w:p w14:paraId="173EEF31" w14:textId="77777777" w:rsidR="00A01923" w:rsidRPr="00F85A5B" w:rsidRDefault="00A01923" w:rsidP="00A01923">
            <w:pPr>
              <w:pStyle w:val="BodyText"/>
              <w:rPr>
                <w:rFonts w:eastAsiaTheme="minorEastAsia"/>
                <w:lang w:val="en-US" w:eastAsia="ja-JP"/>
              </w:rPr>
            </w:pPr>
          </w:p>
        </w:tc>
        <w:tc>
          <w:tcPr>
            <w:tcW w:w="6378" w:type="dxa"/>
          </w:tcPr>
          <w:p w14:paraId="646AF4D4" w14:textId="0C28B38C" w:rsidR="00A01923" w:rsidRPr="00F85A5B" w:rsidRDefault="00A01923" w:rsidP="00A01923">
            <w:pPr>
              <w:pStyle w:val="BodyText"/>
              <w:rPr>
                <w:rFonts w:eastAsiaTheme="minorEastAsia"/>
                <w:lang w:val="en-US" w:eastAsia="ja-JP"/>
              </w:rPr>
            </w:pPr>
          </w:p>
        </w:tc>
      </w:tr>
      <w:tr w:rsidR="00EF3818" w:rsidRPr="00F85A5B" w14:paraId="07628E46" w14:textId="77777777" w:rsidTr="004C1E21">
        <w:tc>
          <w:tcPr>
            <w:tcW w:w="1696" w:type="dxa"/>
          </w:tcPr>
          <w:p w14:paraId="7F5383B1" w14:textId="13FEBD9F" w:rsidR="00EF3818" w:rsidRPr="00F85A5B" w:rsidRDefault="00EF3818" w:rsidP="00833843">
            <w:pPr>
              <w:pStyle w:val="BodyText"/>
              <w:rPr>
                <w:rFonts w:eastAsia="DengXian"/>
                <w:bCs/>
                <w:lang w:val="en-US"/>
              </w:rPr>
            </w:pPr>
          </w:p>
        </w:tc>
        <w:tc>
          <w:tcPr>
            <w:tcW w:w="1560" w:type="dxa"/>
          </w:tcPr>
          <w:p w14:paraId="41F00B85" w14:textId="6425AA2F" w:rsidR="00EF3818" w:rsidRPr="00F85A5B" w:rsidRDefault="00EF3818" w:rsidP="00833843">
            <w:pPr>
              <w:pStyle w:val="BodyText"/>
              <w:rPr>
                <w:rFonts w:eastAsia="DengXian"/>
                <w:bCs/>
                <w:lang w:val="en-US"/>
              </w:rPr>
            </w:pPr>
          </w:p>
        </w:tc>
        <w:tc>
          <w:tcPr>
            <w:tcW w:w="6378" w:type="dxa"/>
          </w:tcPr>
          <w:p w14:paraId="30F6CEA6" w14:textId="1D731CD4" w:rsidR="00EF3818" w:rsidRPr="00F85A5B" w:rsidRDefault="00EF3818" w:rsidP="00833843">
            <w:pPr>
              <w:pStyle w:val="BodyText"/>
              <w:rPr>
                <w:rFonts w:eastAsia="DengXian"/>
                <w:bCs/>
                <w:lang w:val="en-US"/>
              </w:rPr>
            </w:pPr>
          </w:p>
        </w:tc>
      </w:tr>
      <w:tr w:rsidR="00F15C86" w:rsidRPr="00F85A5B" w14:paraId="55D89B00" w14:textId="77777777" w:rsidTr="004C1E21">
        <w:tc>
          <w:tcPr>
            <w:tcW w:w="1696" w:type="dxa"/>
          </w:tcPr>
          <w:p w14:paraId="09F7B926" w14:textId="1EBE3B9C" w:rsidR="00F15C86" w:rsidRPr="00F85A5B" w:rsidRDefault="00F15C86" w:rsidP="00833843">
            <w:pPr>
              <w:pStyle w:val="BodyText"/>
              <w:rPr>
                <w:rFonts w:eastAsia="DengXian"/>
                <w:bCs/>
                <w:lang w:val="en-US"/>
              </w:rPr>
            </w:pPr>
          </w:p>
        </w:tc>
        <w:tc>
          <w:tcPr>
            <w:tcW w:w="1560" w:type="dxa"/>
          </w:tcPr>
          <w:p w14:paraId="7F86A85D" w14:textId="29EDB179" w:rsidR="00F15C86" w:rsidRPr="00F85A5B" w:rsidRDefault="00F15C86" w:rsidP="00833843">
            <w:pPr>
              <w:pStyle w:val="BodyText"/>
              <w:rPr>
                <w:rFonts w:eastAsia="DengXian"/>
                <w:bCs/>
                <w:lang w:val="en-US"/>
              </w:rPr>
            </w:pPr>
          </w:p>
        </w:tc>
        <w:tc>
          <w:tcPr>
            <w:tcW w:w="6378" w:type="dxa"/>
          </w:tcPr>
          <w:p w14:paraId="6BF5F583" w14:textId="2EBD297F" w:rsidR="00F15C86" w:rsidRPr="00F85A5B" w:rsidRDefault="00F15C86" w:rsidP="00F15C86">
            <w:pPr>
              <w:pStyle w:val="BodyText"/>
              <w:rPr>
                <w:rFonts w:eastAsia="DengXian"/>
                <w:bCs/>
                <w:lang w:val="en-US"/>
              </w:rPr>
            </w:pPr>
          </w:p>
        </w:tc>
      </w:tr>
      <w:tr w:rsidR="00AF3E66" w:rsidRPr="00F85A5B" w14:paraId="4FC5C441" w14:textId="77777777" w:rsidTr="004C1E21">
        <w:tc>
          <w:tcPr>
            <w:tcW w:w="1696" w:type="dxa"/>
          </w:tcPr>
          <w:p w14:paraId="6F82DD20" w14:textId="70C58449" w:rsidR="00AF3E66" w:rsidRPr="00F85A5B" w:rsidRDefault="00AF3E66" w:rsidP="00AF3E66">
            <w:pPr>
              <w:pStyle w:val="BodyText"/>
              <w:rPr>
                <w:rFonts w:eastAsia="DengXian"/>
                <w:bCs/>
                <w:lang w:val="en-US"/>
              </w:rPr>
            </w:pPr>
          </w:p>
        </w:tc>
        <w:tc>
          <w:tcPr>
            <w:tcW w:w="1560" w:type="dxa"/>
          </w:tcPr>
          <w:p w14:paraId="0A6A0924" w14:textId="77777777" w:rsidR="00AF3E66" w:rsidRPr="00F85A5B" w:rsidRDefault="00AF3E66" w:rsidP="00AF3E66">
            <w:pPr>
              <w:pStyle w:val="BodyText"/>
              <w:rPr>
                <w:rFonts w:eastAsia="DengXian"/>
                <w:bCs/>
                <w:lang w:val="en-US"/>
              </w:rPr>
            </w:pPr>
          </w:p>
        </w:tc>
        <w:tc>
          <w:tcPr>
            <w:tcW w:w="6378" w:type="dxa"/>
          </w:tcPr>
          <w:p w14:paraId="20ED6EF0" w14:textId="0301A28C" w:rsidR="00AF3E66" w:rsidRPr="00F85A5B" w:rsidRDefault="00AF3E66" w:rsidP="00AF3E66">
            <w:pPr>
              <w:pStyle w:val="BodyText"/>
              <w:rPr>
                <w:rFonts w:eastAsia="SimSun"/>
                <w:lang w:val="en-US"/>
              </w:rPr>
            </w:pPr>
          </w:p>
        </w:tc>
      </w:tr>
      <w:tr w:rsidR="00764301" w:rsidRPr="00F85A5B" w14:paraId="2D69A8C2" w14:textId="77777777" w:rsidTr="004C1E21">
        <w:tc>
          <w:tcPr>
            <w:tcW w:w="1696" w:type="dxa"/>
          </w:tcPr>
          <w:p w14:paraId="4B24C95B" w14:textId="59E3D761" w:rsidR="00764301" w:rsidRPr="00F85A5B" w:rsidRDefault="00764301" w:rsidP="00764301">
            <w:pPr>
              <w:pStyle w:val="BodyText"/>
              <w:rPr>
                <w:rFonts w:eastAsia="DengXian"/>
                <w:bCs/>
                <w:lang w:val="en-US"/>
              </w:rPr>
            </w:pPr>
          </w:p>
        </w:tc>
        <w:tc>
          <w:tcPr>
            <w:tcW w:w="1560" w:type="dxa"/>
          </w:tcPr>
          <w:p w14:paraId="5D4D8053" w14:textId="6470E3E6" w:rsidR="00764301" w:rsidRPr="00F85A5B" w:rsidRDefault="00764301" w:rsidP="00764301">
            <w:pPr>
              <w:pStyle w:val="BodyText"/>
              <w:rPr>
                <w:rFonts w:eastAsia="DengXian"/>
                <w:bCs/>
                <w:lang w:val="en-US"/>
              </w:rPr>
            </w:pPr>
          </w:p>
        </w:tc>
        <w:tc>
          <w:tcPr>
            <w:tcW w:w="6378" w:type="dxa"/>
          </w:tcPr>
          <w:p w14:paraId="0140C8F2" w14:textId="77777777" w:rsidR="00764301" w:rsidRPr="00F85A5B" w:rsidRDefault="00764301" w:rsidP="00764301">
            <w:pPr>
              <w:pStyle w:val="BodyText"/>
              <w:rPr>
                <w:rFonts w:eastAsia="SimSun"/>
                <w:lang w:val="en-US"/>
              </w:rPr>
            </w:pPr>
          </w:p>
        </w:tc>
      </w:tr>
      <w:tr w:rsidR="006237DC" w:rsidRPr="00F85A5B" w14:paraId="594C8130" w14:textId="77777777" w:rsidTr="004C1E21">
        <w:tc>
          <w:tcPr>
            <w:tcW w:w="1696" w:type="dxa"/>
          </w:tcPr>
          <w:p w14:paraId="40877F93" w14:textId="37FD2F4F" w:rsidR="006237DC" w:rsidRPr="00F85A5B" w:rsidRDefault="006237DC" w:rsidP="006237DC">
            <w:pPr>
              <w:pStyle w:val="BodyText"/>
              <w:rPr>
                <w:rFonts w:eastAsia="Malgun Gothic"/>
                <w:bCs/>
                <w:lang w:val="en-US" w:eastAsia="ko-KR"/>
              </w:rPr>
            </w:pPr>
          </w:p>
        </w:tc>
        <w:tc>
          <w:tcPr>
            <w:tcW w:w="1560" w:type="dxa"/>
          </w:tcPr>
          <w:p w14:paraId="2935F987" w14:textId="14CA8280" w:rsidR="006237DC" w:rsidRPr="00F85A5B" w:rsidRDefault="006237DC" w:rsidP="006237DC">
            <w:pPr>
              <w:pStyle w:val="BodyText"/>
              <w:rPr>
                <w:rFonts w:eastAsia="SimSun"/>
                <w:lang w:val="en-US"/>
              </w:rPr>
            </w:pPr>
          </w:p>
        </w:tc>
        <w:tc>
          <w:tcPr>
            <w:tcW w:w="6378" w:type="dxa"/>
          </w:tcPr>
          <w:p w14:paraId="16B282B1" w14:textId="77777777" w:rsidR="006237DC" w:rsidRPr="00F85A5B" w:rsidRDefault="006237DC" w:rsidP="006237DC">
            <w:pPr>
              <w:pStyle w:val="BodyText"/>
              <w:rPr>
                <w:rFonts w:eastAsia="SimSun"/>
                <w:lang w:val="en-US"/>
              </w:rPr>
            </w:pP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lastRenderedPageBreak/>
              <w:t>RAN decides and configures eDRX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8E713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2pt;height:165.2pt;mso-width-percent:0;mso-height-percent:0;mso-width-percent:0;mso-height-percent:0" o:ole="">
            <v:imagedata r:id="rId11" o:title=""/>
          </v:shape>
          <o:OLEObject Type="Embed" ProgID="Visio.Drawing.15" ShapeID="_x0000_i1025" DrawAspect="Content" ObjectID="_1683126103"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w:t>
            </w:r>
            <w:r w:rsidRPr="00F85A5B">
              <w:rPr>
                <w:rFonts w:eastAsia="Yu Mincho"/>
                <w:i/>
                <w:iCs/>
                <w:lang w:val="en-US"/>
              </w:rPr>
              <w:lastRenderedPageBreak/>
              <w:t xml:space="preserve">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lastRenderedPageBreak/>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0A74737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eDRX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in proportion to eDRX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eDRX cycle for RRC Idle but much shorter eDRX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38DF6909" w:rsidR="00BB1229" w:rsidRPr="00F85A5B" w:rsidRDefault="00BB1229" w:rsidP="00BB1229">
            <w:pPr>
              <w:pStyle w:val="BodyText"/>
              <w:rPr>
                <w:rFonts w:eastAsia="Malgun Gothic"/>
                <w:bCs/>
                <w:lang w:val="en-US" w:eastAsia="ko-KR"/>
              </w:rPr>
            </w:pPr>
          </w:p>
        </w:tc>
        <w:tc>
          <w:tcPr>
            <w:tcW w:w="2127" w:type="dxa"/>
          </w:tcPr>
          <w:p w14:paraId="7548D941" w14:textId="10E4E986" w:rsidR="00BB1229" w:rsidRPr="00F85A5B" w:rsidRDefault="00BB1229" w:rsidP="00BB1229">
            <w:pPr>
              <w:pStyle w:val="BodyText"/>
              <w:rPr>
                <w:rFonts w:eastAsia="SimSun"/>
                <w:lang w:val="en-US"/>
              </w:rPr>
            </w:pPr>
          </w:p>
        </w:tc>
        <w:tc>
          <w:tcPr>
            <w:tcW w:w="5811" w:type="dxa"/>
          </w:tcPr>
          <w:p w14:paraId="06C38F86" w14:textId="6A1709EE" w:rsidR="00BB1229" w:rsidRPr="00F85A5B" w:rsidRDefault="00BB1229" w:rsidP="00BB1229">
            <w:pPr>
              <w:pStyle w:val="BodyText"/>
              <w:rPr>
                <w:rFonts w:eastAsia="SimSun"/>
                <w:lang w:val="en-US"/>
              </w:rPr>
            </w:pPr>
          </w:p>
        </w:tc>
      </w:tr>
      <w:tr w:rsidR="00BB1229" w:rsidRPr="00F85A5B" w14:paraId="5BC46148" w14:textId="77777777" w:rsidTr="00115DE5">
        <w:tc>
          <w:tcPr>
            <w:tcW w:w="1696" w:type="dxa"/>
          </w:tcPr>
          <w:p w14:paraId="28A6324E" w14:textId="22646262" w:rsidR="00BB1229" w:rsidRPr="00F85A5B" w:rsidRDefault="00BB1229" w:rsidP="00BB1229">
            <w:pPr>
              <w:pStyle w:val="BodyText"/>
              <w:rPr>
                <w:rFonts w:eastAsia="Malgun Gothic"/>
                <w:bCs/>
                <w:lang w:val="en-US" w:eastAsia="ko-KR"/>
              </w:rPr>
            </w:pPr>
          </w:p>
        </w:tc>
        <w:tc>
          <w:tcPr>
            <w:tcW w:w="2127" w:type="dxa"/>
          </w:tcPr>
          <w:p w14:paraId="0AE4B2C1" w14:textId="788F094A" w:rsidR="00BB1229" w:rsidRPr="00F85A5B" w:rsidRDefault="00BB1229" w:rsidP="00BB1229">
            <w:pPr>
              <w:pStyle w:val="BodyText"/>
              <w:rPr>
                <w:rFonts w:eastAsia="SimSun"/>
                <w:lang w:val="en-US"/>
              </w:rPr>
            </w:pPr>
          </w:p>
        </w:tc>
        <w:tc>
          <w:tcPr>
            <w:tcW w:w="5811" w:type="dxa"/>
          </w:tcPr>
          <w:p w14:paraId="02AA567B" w14:textId="6DCD5050" w:rsidR="00BB1229" w:rsidRPr="00F85A5B" w:rsidRDefault="00BB1229" w:rsidP="00BB1229">
            <w:pPr>
              <w:pStyle w:val="BodyText"/>
              <w:rPr>
                <w:rFonts w:eastAsia="SimSun"/>
                <w:lang w:val="en-US"/>
              </w:rPr>
            </w:pPr>
          </w:p>
        </w:tc>
      </w:tr>
      <w:tr w:rsidR="00BB1229" w:rsidRPr="00F85A5B" w14:paraId="534FA1FF" w14:textId="77777777" w:rsidTr="00115DE5">
        <w:tc>
          <w:tcPr>
            <w:tcW w:w="1696" w:type="dxa"/>
          </w:tcPr>
          <w:p w14:paraId="42A5562A" w14:textId="4024B6D5" w:rsidR="00BB1229" w:rsidRPr="00F85A5B" w:rsidRDefault="00BB1229" w:rsidP="00BB1229">
            <w:pPr>
              <w:pStyle w:val="BodyText"/>
              <w:rPr>
                <w:rFonts w:eastAsia="Malgun Gothic"/>
                <w:bCs/>
                <w:lang w:val="en-US" w:eastAsia="ko-KR"/>
              </w:rPr>
            </w:pPr>
          </w:p>
        </w:tc>
        <w:tc>
          <w:tcPr>
            <w:tcW w:w="2127" w:type="dxa"/>
          </w:tcPr>
          <w:p w14:paraId="5BE7571B" w14:textId="001EFEE1" w:rsidR="00BB1229" w:rsidRPr="00F85A5B" w:rsidRDefault="00BB1229" w:rsidP="00BB1229">
            <w:pPr>
              <w:pStyle w:val="BodyText"/>
              <w:rPr>
                <w:rFonts w:eastAsia="SimSun"/>
                <w:lang w:val="en-US"/>
              </w:rPr>
            </w:pPr>
          </w:p>
        </w:tc>
        <w:tc>
          <w:tcPr>
            <w:tcW w:w="5811" w:type="dxa"/>
          </w:tcPr>
          <w:p w14:paraId="55059C72" w14:textId="77777777" w:rsidR="00BB1229" w:rsidRPr="00F85A5B" w:rsidRDefault="00BB1229" w:rsidP="00BB1229">
            <w:pPr>
              <w:pStyle w:val="BodyText"/>
              <w:rPr>
                <w:rFonts w:eastAsia="SimSun"/>
                <w:lang w:val="en-US"/>
              </w:rPr>
            </w:pPr>
          </w:p>
        </w:tc>
      </w:tr>
      <w:tr w:rsidR="00BB1229" w:rsidRPr="00F85A5B" w14:paraId="7FB1FFD8" w14:textId="77777777" w:rsidTr="00115DE5">
        <w:tc>
          <w:tcPr>
            <w:tcW w:w="1696" w:type="dxa"/>
          </w:tcPr>
          <w:p w14:paraId="5FBBE9AB" w14:textId="5F30100D" w:rsidR="00BB1229" w:rsidRPr="00F85A5B" w:rsidRDefault="00BB1229" w:rsidP="00BB1229">
            <w:pPr>
              <w:pStyle w:val="BodyText"/>
              <w:rPr>
                <w:rFonts w:eastAsia="Malgun Gothic"/>
                <w:bCs/>
                <w:lang w:val="en-US" w:eastAsia="ko-KR"/>
              </w:rPr>
            </w:pPr>
          </w:p>
        </w:tc>
        <w:tc>
          <w:tcPr>
            <w:tcW w:w="2127" w:type="dxa"/>
          </w:tcPr>
          <w:p w14:paraId="47001C56" w14:textId="6323603E" w:rsidR="00BB1229" w:rsidRPr="00F85A5B" w:rsidRDefault="00BB1229" w:rsidP="00BB1229">
            <w:pPr>
              <w:pStyle w:val="BodyText"/>
              <w:rPr>
                <w:rFonts w:eastAsia="SimSun"/>
                <w:lang w:val="en-US"/>
              </w:rPr>
            </w:pPr>
          </w:p>
        </w:tc>
        <w:tc>
          <w:tcPr>
            <w:tcW w:w="5811" w:type="dxa"/>
          </w:tcPr>
          <w:p w14:paraId="6A4BF990" w14:textId="5B86F2F4" w:rsidR="00BB1229" w:rsidRPr="00F85A5B" w:rsidRDefault="00BB1229" w:rsidP="00BB1229">
            <w:pPr>
              <w:pStyle w:val="BodyText"/>
              <w:rPr>
                <w:rFonts w:eastAsia="SimSun"/>
                <w:lang w:val="en-US"/>
              </w:rPr>
            </w:pPr>
          </w:p>
        </w:tc>
      </w:tr>
      <w:tr w:rsidR="00BB1229" w:rsidRPr="00F85A5B" w14:paraId="7116CA14" w14:textId="77777777" w:rsidTr="00115DE5">
        <w:tc>
          <w:tcPr>
            <w:tcW w:w="1696" w:type="dxa"/>
          </w:tcPr>
          <w:p w14:paraId="1F501642" w14:textId="2CADD90D" w:rsidR="00BB1229" w:rsidRPr="00F85A5B" w:rsidRDefault="00BB1229" w:rsidP="00BB1229">
            <w:pPr>
              <w:pStyle w:val="BodyText"/>
              <w:rPr>
                <w:rFonts w:eastAsia="Malgun Gothic"/>
                <w:bCs/>
                <w:lang w:val="en-US" w:eastAsia="ko-KR"/>
              </w:rPr>
            </w:pPr>
          </w:p>
        </w:tc>
        <w:tc>
          <w:tcPr>
            <w:tcW w:w="2127" w:type="dxa"/>
          </w:tcPr>
          <w:p w14:paraId="5E729FA4" w14:textId="4B0C29D6" w:rsidR="00BB1229" w:rsidRPr="00F85A5B" w:rsidRDefault="00BB1229" w:rsidP="00BB1229">
            <w:pPr>
              <w:pStyle w:val="BodyText"/>
              <w:rPr>
                <w:rFonts w:eastAsia="SimSun"/>
                <w:lang w:val="en-US"/>
              </w:rPr>
            </w:pPr>
          </w:p>
        </w:tc>
        <w:tc>
          <w:tcPr>
            <w:tcW w:w="5811" w:type="dxa"/>
          </w:tcPr>
          <w:p w14:paraId="6E634339" w14:textId="51E4A148" w:rsidR="00BB1229" w:rsidRPr="00F85A5B" w:rsidRDefault="00BB1229" w:rsidP="00BB1229">
            <w:pPr>
              <w:pStyle w:val="BodyText"/>
              <w:rPr>
                <w:rFonts w:eastAsia="SimSun"/>
                <w:lang w:val="en-US"/>
              </w:rPr>
            </w:pPr>
          </w:p>
        </w:tc>
      </w:tr>
      <w:tr w:rsidR="00BB1229" w:rsidRPr="00F85A5B" w14:paraId="319AE669" w14:textId="77777777" w:rsidTr="00115DE5">
        <w:tc>
          <w:tcPr>
            <w:tcW w:w="1696" w:type="dxa"/>
          </w:tcPr>
          <w:p w14:paraId="052E0417" w14:textId="5C051D6C" w:rsidR="00BB1229" w:rsidRPr="00F85A5B" w:rsidRDefault="00BB1229" w:rsidP="00BB1229">
            <w:pPr>
              <w:pStyle w:val="BodyText"/>
              <w:rPr>
                <w:rFonts w:eastAsiaTheme="minorEastAsia"/>
                <w:bCs/>
                <w:lang w:val="en-US" w:eastAsia="ja-JP"/>
              </w:rPr>
            </w:pPr>
          </w:p>
        </w:tc>
        <w:tc>
          <w:tcPr>
            <w:tcW w:w="2127" w:type="dxa"/>
          </w:tcPr>
          <w:p w14:paraId="515F9842" w14:textId="728B1081" w:rsidR="00BB1229" w:rsidRPr="00F85A5B" w:rsidRDefault="00BB1229" w:rsidP="00BB1229">
            <w:pPr>
              <w:pStyle w:val="BodyText"/>
              <w:rPr>
                <w:rFonts w:eastAsiaTheme="minorEastAsia"/>
                <w:lang w:val="en-US" w:eastAsia="ja-JP"/>
              </w:rPr>
            </w:pPr>
          </w:p>
        </w:tc>
        <w:tc>
          <w:tcPr>
            <w:tcW w:w="5811" w:type="dxa"/>
          </w:tcPr>
          <w:p w14:paraId="5B60F4C4" w14:textId="246C8730" w:rsidR="00BB1229" w:rsidRPr="00F85A5B" w:rsidRDefault="00BB1229" w:rsidP="00BB1229">
            <w:pPr>
              <w:pStyle w:val="BodyText"/>
              <w:rPr>
                <w:rFonts w:eastAsiaTheme="minorEastAsia"/>
                <w:lang w:val="en-US" w:eastAsia="ja-JP"/>
              </w:rPr>
            </w:pP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BodyText"/>
              <w:rPr>
                <w:rFonts w:eastAsia="SimSun"/>
                <w:lang w:val="en-US"/>
              </w:rPr>
            </w:pPr>
            <w:r w:rsidRPr="00F85A5B">
              <w:rPr>
                <w:rFonts w:eastAsia="SimSun"/>
                <w:lang w:val="en-US"/>
              </w:rPr>
              <w:lastRenderedPageBreak/>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lastRenderedPageBreak/>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27693877" w:rsidR="00BB1229" w:rsidRPr="00F85A5B" w:rsidRDefault="00BB1229" w:rsidP="00BB1229">
            <w:pPr>
              <w:pStyle w:val="BodyText"/>
              <w:rPr>
                <w:rFonts w:eastAsia="Malgun Gothic"/>
                <w:bCs/>
                <w:lang w:val="en-US" w:eastAsia="ko-KR"/>
              </w:rPr>
            </w:pPr>
          </w:p>
        </w:tc>
        <w:tc>
          <w:tcPr>
            <w:tcW w:w="2127" w:type="dxa"/>
          </w:tcPr>
          <w:p w14:paraId="44BA9040" w14:textId="5EE2371D" w:rsidR="00BB1229" w:rsidRPr="00F85A5B" w:rsidRDefault="00BB1229" w:rsidP="00BB1229">
            <w:pPr>
              <w:pStyle w:val="BodyText"/>
              <w:rPr>
                <w:rFonts w:eastAsia="SimSun"/>
                <w:lang w:val="en-US"/>
              </w:rPr>
            </w:pPr>
          </w:p>
        </w:tc>
        <w:tc>
          <w:tcPr>
            <w:tcW w:w="5811" w:type="dxa"/>
          </w:tcPr>
          <w:p w14:paraId="443CB819" w14:textId="77777777" w:rsidR="00BB1229" w:rsidRPr="00F85A5B" w:rsidRDefault="00BB1229" w:rsidP="00BB1229">
            <w:pPr>
              <w:pStyle w:val="BodyText"/>
              <w:rPr>
                <w:rFonts w:eastAsia="SimSun"/>
                <w:lang w:val="en-US"/>
              </w:rPr>
            </w:pPr>
          </w:p>
        </w:tc>
      </w:tr>
      <w:tr w:rsidR="00BB1229" w:rsidRPr="00F85A5B" w14:paraId="5705C833" w14:textId="77777777" w:rsidTr="00115DE5">
        <w:tc>
          <w:tcPr>
            <w:tcW w:w="1696" w:type="dxa"/>
          </w:tcPr>
          <w:p w14:paraId="5C1335AE" w14:textId="693E4511" w:rsidR="00BB1229" w:rsidRPr="00F85A5B" w:rsidRDefault="00BB1229" w:rsidP="00BB1229">
            <w:pPr>
              <w:pStyle w:val="BodyText"/>
              <w:rPr>
                <w:rFonts w:eastAsia="Malgun Gothic"/>
                <w:bCs/>
                <w:lang w:val="en-US" w:eastAsia="ko-KR"/>
              </w:rPr>
            </w:pPr>
          </w:p>
        </w:tc>
        <w:tc>
          <w:tcPr>
            <w:tcW w:w="2127" w:type="dxa"/>
          </w:tcPr>
          <w:p w14:paraId="67FF4128" w14:textId="0AA7FA69" w:rsidR="00BB1229" w:rsidRPr="00F85A5B" w:rsidRDefault="00BB1229" w:rsidP="00BB1229">
            <w:pPr>
              <w:pStyle w:val="BodyText"/>
              <w:rPr>
                <w:rFonts w:eastAsia="SimSun"/>
                <w:lang w:val="en-US"/>
              </w:rPr>
            </w:pPr>
          </w:p>
        </w:tc>
        <w:tc>
          <w:tcPr>
            <w:tcW w:w="5811" w:type="dxa"/>
          </w:tcPr>
          <w:p w14:paraId="4673796B" w14:textId="77777777" w:rsidR="00BB1229" w:rsidRPr="00F85A5B" w:rsidRDefault="00BB1229" w:rsidP="00BB1229">
            <w:pPr>
              <w:pStyle w:val="BodyText"/>
              <w:rPr>
                <w:rFonts w:eastAsia="SimSun"/>
                <w:lang w:val="en-US"/>
              </w:rPr>
            </w:pPr>
          </w:p>
        </w:tc>
      </w:tr>
      <w:tr w:rsidR="00BB1229" w:rsidRPr="00F85A5B" w14:paraId="3109849B" w14:textId="77777777" w:rsidTr="00115DE5">
        <w:tc>
          <w:tcPr>
            <w:tcW w:w="1696" w:type="dxa"/>
          </w:tcPr>
          <w:p w14:paraId="0460C74E" w14:textId="296C2509" w:rsidR="00BB1229" w:rsidRPr="00F85A5B" w:rsidRDefault="00BB1229" w:rsidP="00BB1229">
            <w:pPr>
              <w:pStyle w:val="BodyText"/>
              <w:rPr>
                <w:rFonts w:eastAsia="Malgun Gothic"/>
                <w:bCs/>
                <w:lang w:val="en-US" w:eastAsia="ko-KR"/>
              </w:rPr>
            </w:pPr>
          </w:p>
        </w:tc>
        <w:tc>
          <w:tcPr>
            <w:tcW w:w="2127" w:type="dxa"/>
          </w:tcPr>
          <w:p w14:paraId="0FCAA90C" w14:textId="4F707CAF" w:rsidR="00BB1229" w:rsidRPr="00F85A5B" w:rsidRDefault="00BB1229" w:rsidP="00BB1229">
            <w:pPr>
              <w:pStyle w:val="BodyText"/>
              <w:rPr>
                <w:rFonts w:eastAsia="SimSun"/>
                <w:lang w:val="en-US"/>
              </w:rPr>
            </w:pPr>
          </w:p>
        </w:tc>
        <w:tc>
          <w:tcPr>
            <w:tcW w:w="5811" w:type="dxa"/>
          </w:tcPr>
          <w:p w14:paraId="6CC3DD31" w14:textId="14EC7C7D" w:rsidR="00BB1229" w:rsidRPr="00F85A5B" w:rsidRDefault="00BB1229" w:rsidP="00BB1229">
            <w:pPr>
              <w:pStyle w:val="BodyText"/>
              <w:rPr>
                <w:rFonts w:eastAsia="SimSun"/>
                <w:lang w:val="en-US"/>
              </w:rPr>
            </w:pPr>
          </w:p>
        </w:tc>
      </w:tr>
      <w:tr w:rsidR="00BB1229" w:rsidRPr="00F85A5B" w14:paraId="403BCAED" w14:textId="77777777" w:rsidTr="00115DE5">
        <w:tc>
          <w:tcPr>
            <w:tcW w:w="1696" w:type="dxa"/>
          </w:tcPr>
          <w:p w14:paraId="119C9255" w14:textId="7FA17EE6" w:rsidR="00BB1229" w:rsidRPr="00F85A5B" w:rsidRDefault="00BB1229" w:rsidP="00BB1229">
            <w:pPr>
              <w:pStyle w:val="BodyText"/>
              <w:rPr>
                <w:rFonts w:eastAsia="Malgun Gothic"/>
                <w:bCs/>
                <w:lang w:val="en-US" w:eastAsia="ko-KR"/>
              </w:rPr>
            </w:pPr>
          </w:p>
        </w:tc>
        <w:tc>
          <w:tcPr>
            <w:tcW w:w="2127" w:type="dxa"/>
          </w:tcPr>
          <w:p w14:paraId="3EA68F2F" w14:textId="34D58D7B" w:rsidR="00BB1229" w:rsidRPr="00F85A5B" w:rsidRDefault="00BB1229" w:rsidP="00BB1229">
            <w:pPr>
              <w:pStyle w:val="BodyText"/>
              <w:rPr>
                <w:rFonts w:eastAsia="SimSun"/>
                <w:lang w:val="en-US"/>
              </w:rPr>
            </w:pPr>
          </w:p>
        </w:tc>
        <w:tc>
          <w:tcPr>
            <w:tcW w:w="5811" w:type="dxa"/>
          </w:tcPr>
          <w:p w14:paraId="16CFE2C8" w14:textId="77777777" w:rsidR="00BB1229" w:rsidRPr="00F85A5B" w:rsidRDefault="00BB1229" w:rsidP="00BB1229">
            <w:pPr>
              <w:pStyle w:val="BodyText"/>
              <w:rPr>
                <w:rFonts w:eastAsia="SimSun"/>
                <w:lang w:val="en-US"/>
              </w:rPr>
            </w:pPr>
          </w:p>
        </w:tc>
      </w:tr>
      <w:tr w:rsidR="00BB1229" w:rsidRPr="00F85A5B" w14:paraId="3608F146" w14:textId="77777777" w:rsidTr="00115DE5">
        <w:tc>
          <w:tcPr>
            <w:tcW w:w="1696" w:type="dxa"/>
          </w:tcPr>
          <w:p w14:paraId="1C0D0C58" w14:textId="759CB2FC" w:rsidR="00BB1229" w:rsidRPr="00F85A5B" w:rsidRDefault="00BB1229" w:rsidP="00BB1229">
            <w:pPr>
              <w:pStyle w:val="BodyText"/>
              <w:rPr>
                <w:rFonts w:eastAsia="Malgun Gothic"/>
                <w:bCs/>
                <w:lang w:val="en-US" w:eastAsia="ko-KR"/>
              </w:rPr>
            </w:pPr>
          </w:p>
        </w:tc>
        <w:tc>
          <w:tcPr>
            <w:tcW w:w="2127" w:type="dxa"/>
          </w:tcPr>
          <w:p w14:paraId="3B9F3F85" w14:textId="718E27E0" w:rsidR="00BB1229" w:rsidRPr="00F85A5B" w:rsidRDefault="00BB1229" w:rsidP="00BB1229">
            <w:pPr>
              <w:pStyle w:val="BodyText"/>
              <w:rPr>
                <w:rFonts w:eastAsia="SimSun"/>
                <w:lang w:val="en-US"/>
              </w:rPr>
            </w:pPr>
          </w:p>
        </w:tc>
        <w:tc>
          <w:tcPr>
            <w:tcW w:w="5811" w:type="dxa"/>
          </w:tcPr>
          <w:p w14:paraId="6754A9F4" w14:textId="77777777" w:rsidR="00BB1229" w:rsidRPr="00F85A5B" w:rsidRDefault="00BB1229" w:rsidP="00BB1229">
            <w:pPr>
              <w:pStyle w:val="BodyText"/>
              <w:rPr>
                <w:rFonts w:eastAsia="SimSun"/>
                <w:lang w:val="en-US"/>
              </w:rPr>
            </w:pP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C342FF">
        <w:tc>
          <w:tcPr>
            <w:tcW w:w="1696" w:type="dxa"/>
            <w:shd w:val="clear" w:color="auto" w:fill="A5A5A5" w:themeFill="accent3"/>
          </w:tcPr>
          <w:p w14:paraId="36D80B46" w14:textId="77777777" w:rsidR="00714F1A" w:rsidRPr="00F85A5B" w:rsidRDefault="00714F1A" w:rsidP="00C342FF">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C342FF">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C342FF">
            <w:pPr>
              <w:pStyle w:val="BodyText"/>
              <w:rPr>
                <w:b/>
                <w:bCs/>
                <w:lang w:val="en-US"/>
              </w:rPr>
            </w:pPr>
            <w:r w:rsidRPr="00F85A5B">
              <w:rPr>
                <w:b/>
                <w:bCs/>
                <w:lang w:val="en-US"/>
              </w:rPr>
              <w:t xml:space="preserve">Comments </w:t>
            </w:r>
          </w:p>
        </w:tc>
      </w:tr>
      <w:tr w:rsidR="00BB1229" w:rsidRPr="00F85A5B" w14:paraId="1A0C922A" w14:textId="77777777" w:rsidTr="00C342FF">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eDRX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C342FF">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C342FF">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C342FF">
        <w:tc>
          <w:tcPr>
            <w:tcW w:w="1696" w:type="dxa"/>
          </w:tcPr>
          <w:p w14:paraId="6151AF92" w14:textId="77777777" w:rsidR="00BB1229" w:rsidRPr="00F85A5B" w:rsidRDefault="00BB1229" w:rsidP="00BB1229">
            <w:pPr>
              <w:pStyle w:val="BodyText"/>
              <w:rPr>
                <w:rFonts w:eastAsia="Malgun Gothic"/>
                <w:bCs/>
                <w:lang w:val="en-US" w:eastAsia="ko-KR"/>
              </w:rPr>
            </w:pPr>
          </w:p>
        </w:tc>
        <w:tc>
          <w:tcPr>
            <w:tcW w:w="2127" w:type="dxa"/>
          </w:tcPr>
          <w:p w14:paraId="15C94EC8" w14:textId="77777777" w:rsidR="00BB1229" w:rsidRPr="00F85A5B" w:rsidRDefault="00BB1229" w:rsidP="00BB1229">
            <w:pPr>
              <w:pStyle w:val="BodyText"/>
              <w:rPr>
                <w:rFonts w:eastAsia="SimSun"/>
                <w:lang w:val="en-US"/>
              </w:rPr>
            </w:pPr>
          </w:p>
        </w:tc>
        <w:tc>
          <w:tcPr>
            <w:tcW w:w="5811" w:type="dxa"/>
          </w:tcPr>
          <w:p w14:paraId="66E000DB" w14:textId="77777777" w:rsidR="00BB1229" w:rsidRPr="00F85A5B" w:rsidRDefault="00BB1229" w:rsidP="00BB1229">
            <w:pPr>
              <w:pStyle w:val="BodyText"/>
              <w:rPr>
                <w:rFonts w:eastAsia="SimSun"/>
                <w:lang w:val="en-US"/>
              </w:rPr>
            </w:pPr>
          </w:p>
        </w:tc>
      </w:tr>
      <w:tr w:rsidR="00BB1229" w:rsidRPr="00F85A5B" w14:paraId="62A35504" w14:textId="77777777" w:rsidTr="00C342FF">
        <w:tc>
          <w:tcPr>
            <w:tcW w:w="1696" w:type="dxa"/>
          </w:tcPr>
          <w:p w14:paraId="6BFA4B6D" w14:textId="77777777" w:rsidR="00BB1229" w:rsidRPr="00F85A5B" w:rsidRDefault="00BB1229" w:rsidP="00BB1229">
            <w:pPr>
              <w:pStyle w:val="BodyText"/>
              <w:rPr>
                <w:rFonts w:eastAsia="Malgun Gothic"/>
                <w:bCs/>
                <w:lang w:val="en-US" w:eastAsia="ko-KR"/>
              </w:rPr>
            </w:pPr>
          </w:p>
        </w:tc>
        <w:tc>
          <w:tcPr>
            <w:tcW w:w="2127" w:type="dxa"/>
          </w:tcPr>
          <w:p w14:paraId="7C2C82D0" w14:textId="77777777" w:rsidR="00BB1229" w:rsidRPr="00F85A5B" w:rsidRDefault="00BB1229" w:rsidP="00BB1229">
            <w:pPr>
              <w:pStyle w:val="BodyText"/>
              <w:rPr>
                <w:rFonts w:eastAsia="SimSun"/>
                <w:lang w:val="en-US"/>
              </w:rPr>
            </w:pPr>
          </w:p>
        </w:tc>
        <w:tc>
          <w:tcPr>
            <w:tcW w:w="5811" w:type="dxa"/>
          </w:tcPr>
          <w:p w14:paraId="52A36D42" w14:textId="77777777" w:rsidR="00BB1229" w:rsidRPr="00F85A5B" w:rsidRDefault="00BB1229" w:rsidP="00BB1229">
            <w:pPr>
              <w:pStyle w:val="BodyText"/>
              <w:rPr>
                <w:rFonts w:eastAsia="SimSun"/>
                <w:lang w:val="en-US"/>
              </w:rPr>
            </w:pPr>
          </w:p>
        </w:tc>
      </w:tr>
      <w:tr w:rsidR="00BB1229" w:rsidRPr="00F85A5B" w14:paraId="1B281579" w14:textId="77777777" w:rsidTr="00C342FF">
        <w:tc>
          <w:tcPr>
            <w:tcW w:w="1696" w:type="dxa"/>
          </w:tcPr>
          <w:p w14:paraId="2F0164B4" w14:textId="77777777" w:rsidR="00BB1229" w:rsidRPr="00F85A5B" w:rsidRDefault="00BB1229" w:rsidP="00BB1229">
            <w:pPr>
              <w:pStyle w:val="BodyText"/>
              <w:rPr>
                <w:rFonts w:eastAsia="Malgun Gothic"/>
                <w:bCs/>
                <w:lang w:val="en-US" w:eastAsia="ko-KR"/>
              </w:rPr>
            </w:pPr>
          </w:p>
        </w:tc>
        <w:tc>
          <w:tcPr>
            <w:tcW w:w="2127" w:type="dxa"/>
          </w:tcPr>
          <w:p w14:paraId="63811698" w14:textId="77777777" w:rsidR="00BB1229" w:rsidRPr="00F85A5B" w:rsidRDefault="00BB1229" w:rsidP="00BB1229">
            <w:pPr>
              <w:pStyle w:val="BodyText"/>
              <w:rPr>
                <w:rFonts w:eastAsia="SimSun"/>
                <w:lang w:val="en-US"/>
              </w:rPr>
            </w:pPr>
          </w:p>
        </w:tc>
        <w:tc>
          <w:tcPr>
            <w:tcW w:w="5811" w:type="dxa"/>
          </w:tcPr>
          <w:p w14:paraId="6A4CB0D0" w14:textId="77777777" w:rsidR="00BB1229" w:rsidRPr="00F85A5B" w:rsidRDefault="00BB1229" w:rsidP="00BB1229">
            <w:pPr>
              <w:pStyle w:val="BodyText"/>
              <w:rPr>
                <w:rFonts w:eastAsia="SimSun"/>
                <w:lang w:val="en-US"/>
              </w:rPr>
            </w:pPr>
          </w:p>
        </w:tc>
      </w:tr>
      <w:tr w:rsidR="00BB1229" w:rsidRPr="00F85A5B" w14:paraId="7CFB0A96" w14:textId="77777777" w:rsidTr="00C342FF">
        <w:tc>
          <w:tcPr>
            <w:tcW w:w="1696" w:type="dxa"/>
          </w:tcPr>
          <w:p w14:paraId="6BCC8ABC" w14:textId="77777777" w:rsidR="00BB1229" w:rsidRPr="00F85A5B" w:rsidRDefault="00BB1229" w:rsidP="00BB1229">
            <w:pPr>
              <w:pStyle w:val="BodyText"/>
              <w:rPr>
                <w:rFonts w:eastAsia="Malgun Gothic"/>
                <w:bCs/>
                <w:lang w:val="en-US" w:eastAsia="ko-KR"/>
              </w:rPr>
            </w:pPr>
          </w:p>
        </w:tc>
        <w:tc>
          <w:tcPr>
            <w:tcW w:w="2127" w:type="dxa"/>
          </w:tcPr>
          <w:p w14:paraId="20F34EF3" w14:textId="77777777" w:rsidR="00BB1229" w:rsidRPr="00F85A5B" w:rsidRDefault="00BB1229" w:rsidP="00BB1229">
            <w:pPr>
              <w:pStyle w:val="BodyText"/>
              <w:rPr>
                <w:rFonts w:eastAsia="SimSun"/>
                <w:lang w:val="en-US"/>
              </w:rPr>
            </w:pPr>
          </w:p>
        </w:tc>
        <w:tc>
          <w:tcPr>
            <w:tcW w:w="5811" w:type="dxa"/>
          </w:tcPr>
          <w:p w14:paraId="31289579" w14:textId="77777777" w:rsidR="00BB1229" w:rsidRPr="00F85A5B" w:rsidRDefault="00BB1229" w:rsidP="00BB1229">
            <w:pPr>
              <w:pStyle w:val="BodyText"/>
              <w:rPr>
                <w:rFonts w:eastAsia="SimSun"/>
                <w:lang w:val="en-US"/>
              </w:rPr>
            </w:pPr>
          </w:p>
        </w:tc>
      </w:tr>
      <w:tr w:rsidR="00BB1229" w:rsidRPr="00F85A5B" w14:paraId="7506E077" w14:textId="77777777" w:rsidTr="00C342FF">
        <w:tc>
          <w:tcPr>
            <w:tcW w:w="1696" w:type="dxa"/>
          </w:tcPr>
          <w:p w14:paraId="45D20F35" w14:textId="77777777" w:rsidR="00BB1229" w:rsidRPr="00F85A5B" w:rsidRDefault="00BB1229" w:rsidP="00BB1229">
            <w:pPr>
              <w:pStyle w:val="BodyText"/>
              <w:rPr>
                <w:rFonts w:eastAsia="Malgun Gothic"/>
                <w:bCs/>
                <w:lang w:val="en-US" w:eastAsia="ko-KR"/>
              </w:rPr>
            </w:pPr>
          </w:p>
        </w:tc>
        <w:tc>
          <w:tcPr>
            <w:tcW w:w="2127" w:type="dxa"/>
          </w:tcPr>
          <w:p w14:paraId="269E41B1" w14:textId="77777777" w:rsidR="00BB1229" w:rsidRPr="00F85A5B" w:rsidRDefault="00BB1229" w:rsidP="00BB1229">
            <w:pPr>
              <w:pStyle w:val="BodyText"/>
              <w:rPr>
                <w:rFonts w:eastAsia="SimSun"/>
                <w:lang w:val="en-US"/>
              </w:rPr>
            </w:pPr>
          </w:p>
        </w:tc>
        <w:tc>
          <w:tcPr>
            <w:tcW w:w="5811" w:type="dxa"/>
          </w:tcPr>
          <w:p w14:paraId="204AEA2F" w14:textId="77777777" w:rsidR="00BB1229" w:rsidRPr="00F85A5B" w:rsidRDefault="00BB1229" w:rsidP="00BB1229">
            <w:pPr>
              <w:pStyle w:val="BodyText"/>
              <w:rPr>
                <w:rFonts w:eastAsia="SimSun"/>
                <w:lang w:val="en-US"/>
              </w:rPr>
            </w:pP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Discussion on eDRX  for RedCap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Discussion on eDRX  for RedCap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Leftover issues for eDRX,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RedCap UE power-saving with 2.56 DRX cycle, Apple Inc, FaceBook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On eDRX for RedCap, ZTE Corporation, Sanechips,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PTW configuration and minimum cycle length for eDRX,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Discussion on eDRX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Open issues on eDRX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eDRX for RedCap UE, Huawei, HiSilicon,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Remaining issues for eDRX,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Consideration on eDRX for RedCap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eDRX for REDCAP, Nokia, Nokia Shanghai Bell, RAN2#114e, e, May 2021</w:t>
      </w:r>
      <w:bookmarkEnd w:id="15"/>
    </w:p>
    <w:p w14:paraId="713E7610" w14:textId="0A4BF2F5" w:rsidR="00062C65" w:rsidRPr="00F85A5B" w:rsidRDefault="00A02B9D" w:rsidP="00062C65">
      <w:pPr>
        <w:pStyle w:val="Reference"/>
      </w:pPr>
      <w:hyperlink r:id="rId14">
        <w:r w:rsidR="00062C65" w:rsidRPr="00F85A5B">
          <w:rPr>
            <w:rStyle w:val="Hyperlink"/>
            <w:color w:val="0563C1" w:themeColor="hyperlink"/>
          </w:rPr>
          <w:t>R2-2105881</w:t>
        </w:r>
      </w:hyperlink>
      <w:r w:rsidR="00062C65" w:rsidRPr="00F85A5B">
        <w:t>, Support for eDRXs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Leftover issues for eDRX,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lastRenderedPageBreak/>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5"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F85A5B"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510A668B"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4B31D021" w:rsidR="00F2616E" w:rsidRPr="00F85A5B" w:rsidRDefault="00F2616E" w:rsidP="00115DE5">
            <w:pPr>
              <w:jc w:val="center"/>
              <w:rPr>
                <w:sz w:val="22"/>
                <w:szCs w:val="22"/>
              </w:rPr>
            </w:pP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170CB332"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2E9A080B" w:rsidR="00F2616E" w:rsidRPr="00F85A5B" w:rsidRDefault="00F2616E" w:rsidP="00115DE5">
            <w:pPr>
              <w:jc w:val="center"/>
            </w:pP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5D4350B1" w:rsidR="00F2616E" w:rsidRPr="00F85A5B" w:rsidRDefault="00F2616E" w:rsidP="00866A1F">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6D13E08A" w:rsidR="00F2616E" w:rsidRPr="00F85A5B" w:rsidRDefault="00F2616E" w:rsidP="00115DE5">
            <w:pPr>
              <w:jc w:val="center"/>
              <w:rPr>
                <w:rStyle w:val="Hyperlink"/>
              </w:rPr>
            </w:pP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7A7B73BC"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15719D63" w:rsidR="00F2616E" w:rsidRPr="00F85A5B" w:rsidRDefault="00F2616E" w:rsidP="00115DE5">
            <w:pPr>
              <w:jc w:val="center"/>
              <w:rPr>
                <w:rStyle w:val="Hyperlink"/>
                <w:color w:val="000000" w:themeColor="text1"/>
              </w:rPr>
            </w:pPr>
          </w:p>
        </w:tc>
      </w:tr>
      <w:tr w:rsidR="00BF601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663355DA" w:rsidR="00BF601A" w:rsidRPr="00F85A5B" w:rsidRDefault="00BF601A" w:rsidP="00BF601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01A1D7B" w:rsidR="00BF601A" w:rsidRPr="00F85A5B" w:rsidRDefault="00BF601A" w:rsidP="00BF601A">
            <w:pPr>
              <w:jc w:val="center"/>
              <w:rPr>
                <w:rStyle w:val="Hyperlink"/>
              </w:rPr>
            </w:pPr>
          </w:p>
        </w:tc>
      </w:tr>
      <w:tr w:rsidR="00BF601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39F30AFB" w:rsidR="00BF601A" w:rsidRPr="00F85A5B" w:rsidRDefault="00BF601A"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2AF9CFE" w:rsidR="00BF601A" w:rsidRPr="00F85A5B" w:rsidRDefault="00BF601A" w:rsidP="00BF601A">
            <w:pPr>
              <w:jc w:val="center"/>
              <w:rPr>
                <w:rStyle w:val="Hyperlink"/>
                <w:rFonts w:eastAsiaTheme="minorEastAsia"/>
                <w:u w:val="none"/>
                <w:lang w:eastAsia="ja-JP"/>
              </w:rPr>
            </w:pPr>
          </w:p>
        </w:tc>
      </w:tr>
      <w:tr w:rsidR="00240366"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21AB0BDE" w:rsidR="00240366" w:rsidRPr="00F85A5B" w:rsidRDefault="00240366"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66268E81" w:rsidR="00240366" w:rsidRPr="00F85A5B" w:rsidRDefault="00240366" w:rsidP="00BF601A">
            <w:pPr>
              <w:jc w:val="center"/>
              <w:rPr>
                <w:rStyle w:val="Hyperlink"/>
                <w:rFonts w:eastAsiaTheme="minorEastAsia"/>
                <w:color w:val="auto"/>
                <w:u w:val="none"/>
                <w:lang w:eastAsia="ja-JP"/>
              </w:rPr>
            </w:pPr>
          </w:p>
        </w:tc>
      </w:tr>
      <w:tr w:rsidR="00AF3E66"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2F210AE0" w:rsidR="00AF3E66" w:rsidRPr="00F85A5B" w:rsidRDefault="00AF3E66" w:rsidP="00AF3E66">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6D5693D6" w:rsidR="00AF3E66" w:rsidRPr="00F85A5B" w:rsidRDefault="00AF3E66" w:rsidP="00AF3E66">
            <w:pPr>
              <w:jc w:val="center"/>
              <w:rPr>
                <w:rStyle w:val="Hyperlink"/>
                <w:rFonts w:eastAsiaTheme="minorEastAsia"/>
                <w:color w:val="auto"/>
                <w:u w:val="none"/>
                <w:lang w:eastAsia="ja-JP"/>
              </w:rPr>
            </w:pPr>
          </w:p>
        </w:tc>
      </w:tr>
      <w:tr w:rsidR="00D74A96"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D74A96" w:rsidRPr="00F85A5B" w:rsidRDefault="00D74A96" w:rsidP="00AF3E66">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D74A96" w:rsidRPr="00F85A5B" w:rsidRDefault="00D74A96" w:rsidP="00AF3E66">
            <w:pPr>
              <w:jc w:val="center"/>
              <w:rPr>
                <w:rStyle w:val="Hyperlink"/>
                <w:color w:val="000000" w:themeColor="text1"/>
                <w:u w:val="none"/>
              </w:rPr>
            </w:pPr>
          </w:p>
        </w:tc>
      </w:tr>
      <w:tr w:rsidR="00702043"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702043" w:rsidRPr="00F85A5B" w:rsidRDefault="00702043" w:rsidP="00702043">
            <w:pPr>
              <w:jc w:val="center"/>
              <w:rPr>
                <w:rStyle w:val="Hyperlink"/>
                <w:color w:val="000000" w:themeColor="text1"/>
                <w:u w:val="none"/>
              </w:rPr>
            </w:pPr>
          </w:p>
        </w:tc>
      </w:tr>
      <w:tr w:rsidR="00702043"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702043" w:rsidRPr="00F85A5B" w:rsidRDefault="00702043" w:rsidP="00702043">
            <w:pPr>
              <w:jc w:val="center"/>
              <w:rPr>
                <w:rStyle w:val="Hyperlink"/>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6"/>
      <w:foot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A5798F" w14:textId="77777777" w:rsidR="00A02B9D" w:rsidRDefault="00A02B9D" w:rsidP="00796430">
      <w:r>
        <w:separator/>
      </w:r>
    </w:p>
  </w:endnote>
  <w:endnote w:type="continuationSeparator" w:id="0">
    <w:p w14:paraId="3C212CD0" w14:textId="77777777" w:rsidR="00A02B9D" w:rsidRDefault="00A02B9D" w:rsidP="00796430">
      <w:r>
        <w:continuationSeparator/>
      </w:r>
    </w:p>
  </w:endnote>
  <w:endnote w:type="continuationNotice" w:id="1">
    <w:p w14:paraId="0AAD3A9A" w14:textId="77777777" w:rsidR="00A02B9D" w:rsidRDefault="00A02B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panose1 w:val="02010609060101010101"/>
    <w:charset w:val="86"/>
    <w:family w:val="modern"/>
    <w:pitch w:val="fixed"/>
    <w:sig w:usb0="00002A87" w:usb1="080E0000" w:usb2="00000010" w:usb3="00000000" w:csb0="000401FF"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26D2AB40" w:rsidR="00D52064" w:rsidRDefault="00D5206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A6D239" w14:textId="77777777" w:rsidR="00A02B9D" w:rsidRDefault="00A02B9D" w:rsidP="00796430">
      <w:r>
        <w:separator/>
      </w:r>
    </w:p>
  </w:footnote>
  <w:footnote w:type="continuationSeparator" w:id="0">
    <w:p w14:paraId="355F3B8C" w14:textId="77777777" w:rsidR="00A02B9D" w:rsidRDefault="00A02B9D" w:rsidP="00796430">
      <w:r>
        <w:continuationSeparator/>
      </w:r>
    </w:p>
  </w:footnote>
  <w:footnote w:type="continuationNotice" w:id="1">
    <w:p w14:paraId="3851EF49" w14:textId="77777777" w:rsidR="00A02B9D" w:rsidRDefault="00A02B9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D52064" w:rsidRDefault="00D52064"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2"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B0453A"/>
    <w:multiLevelType w:val="multilevel"/>
    <w:tmpl w:val="281E86BE"/>
    <w:numStyleLink w:val="Recommendation"/>
  </w:abstractNum>
  <w:abstractNum w:abstractNumId="14"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0"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2"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4"/>
  </w:num>
  <w:num w:numId="3">
    <w:abstractNumId w:val="11"/>
  </w:num>
  <w:num w:numId="4">
    <w:abstractNumId w:val="9"/>
  </w:num>
  <w:num w:numId="5">
    <w:abstractNumId w:val="19"/>
  </w:num>
  <w:num w:numId="6">
    <w:abstractNumId w:val="10"/>
  </w:num>
  <w:num w:numId="7">
    <w:abstractNumId w:val="4"/>
  </w:num>
  <w:num w:numId="8">
    <w:abstractNumId w:val="15"/>
  </w:num>
  <w:num w:numId="9">
    <w:abstractNumId w:val="17"/>
    <w:lvlOverride w:ilvl="0">
      <w:startOverride w:val="1"/>
    </w:lvlOverride>
  </w:num>
  <w:num w:numId="10">
    <w:abstractNumId w:val="3"/>
  </w:num>
  <w:num w:numId="11">
    <w:abstractNumId w:val="13"/>
  </w:num>
  <w:num w:numId="12">
    <w:abstractNumId w:val="2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7"/>
  </w:num>
  <w:num w:numId="15">
    <w:abstractNumId w:val="16"/>
  </w:num>
  <w:num w:numId="16">
    <w:abstractNumId w:val="18"/>
  </w:num>
  <w:num w:numId="17">
    <w:abstractNumId w:val="12"/>
  </w:num>
  <w:num w:numId="18">
    <w:abstractNumId w:val="8"/>
  </w:num>
  <w:num w:numId="19">
    <w:abstractNumId w:val="2"/>
  </w:num>
  <w:num w:numId="20">
    <w:abstractNumId w:val="5"/>
  </w:num>
  <w:num w:numId="21">
    <w:abstractNumId w:val="6"/>
  </w:num>
  <w:num w:numId="22">
    <w:abstractNumId w:val="22"/>
  </w:num>
  <w:num w:numId="23">
    <w:abstractNumId w:val="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E57A9B4D-2EDD-4072-B660-C213F9E31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列表段落,列出段落,¥¡¡¡¡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styleId="UnresolvedMention">
    <w:name w:val="Unresolved Mention"/>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mailto:email@address.com"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4-e/Docs//R2-210588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2.xml><?xml version="1.0" encoding="utf-8"?>
<ds:datastoreItem xmlns:ds="http://schemas.openxmlformats.org/officeDocument/2006/customXml" ds:itemID="{540C9940-7A8A-4AD7-A610-FE67443D6920}">
  <ds:schemaRefs>
    <ds:schemaRef ds:uri="http://schemas.openxmlformats.org/officeDocument/2006/bibliography"/>
  </ds:schemaRefs>
</ds:datastoreItem>
</file>

<file path=customXml/itemProps3.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7</Pages>
  <Words>2162</Words>
  <Characters>12326</Characters>
  <Application>Microsoft Office Word</Application>
  <DocSecurity>0</DocSecurity>
  <Lines>102</Lines>
  <Paragraphs>2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144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Linhai He (QC)</cp:lastModifiedBy>
  <cp:revision>65</cp:revision>
  <cp:lastPrinted>2016-09-19T16:11:00Z</cp:lastPrinted>
  <dcterms:created xsi:type="dcterms:W3CDTF">2021-05-21T10:14:00Z</dcterms:created>
  <dcterms:modified xsi:type="dcterms:W3CDTF">2021-05-22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11887679</vt:lpwstr>
  </property>
  <property fmtid="{D5CDD505-2E9C-101B-9397-08002B2CF9AE}" pid="35" name="CWMe33830d6a00043f8bcf5400346f5868f">
    <vt:lpwstr>CWMP4OLTngUIS5RZpNaEg7yR8cY8uFc5AxpdqigveSGDIDhOHoiPK/1ce7xooEcXsXsmv3ZeSEpcq/AjXG1DeRvDA==</vt:lpwstr>
  </property>
</Properties>
</file>